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256" r:id="rId5"/>
    <p:sldId id="282" r:id="rId6"/>
    <p:sldId id="283" r:id="rId7"/>
    <p:sldId id="284" r:id="rId8"/>
    <p:sldId id="288" r:id="rId9"/>
    <p:sldId id="289" r:id="rId10"/>
    <p:sldId id="290" r:id="rId11"/>
    <p:sldId id="285" r:id="rId12"/>
    <p:sldId id="291" r:id="rId13"/>
    <p:sldId id="286" r:id="rId14"/>
    <p:sldId id="292" r:id="rId15"/>
    <p:sldId id="293" r:id="rId16"/>
    <p:sldId id="294" r:id="rId17"/>
    <p:sldId id="287" r:id="rId18"/>
    <p:sldId id="295" r:id="rId19"/>
    <p:sldId id="296" r:id="rId20"/>
    <p:sldId id="297" r:id="rId21"/>
    <p:sldId id="298" r:id="rId22"/>
    <p:sldId id="299" r:id="rId23"/>
    <p:sldId id="300" r:id="rId24"/>
    <p:sldId id="301" r:id="rId25"/>
    <p:sldId id="302" r:id="rId26"/>
    <p:sldId id="308" r:id="rId27"/>
    <p:sldId id="303" r:id="rId28"/>
    <p:sldId id="304" r:id="rId29"/>
    <p:sldId id="305" r:id="rId30"/>
    <p:sldId id="306" r:id="rId31"/>
    <p:sldId id="307" r:id="rId32"/>
  </p:sldIdLst>
  <p:sldSz cx="12192000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9" autoAdjust="0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468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6" d="100"/>
          <a:sy n="86" d="100"/>
        </p:scale>
        <p:origin x="3864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9/9/26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2476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/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 algn="l" rtl="0">
              <a:defRPr sz="2000"/>
            </a:lvl1pPr>
            <a:lvl2pPr algn="l" rtl="0">
              <a:defRPr sz="16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/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481487" y="2787196"/>
            <a:ext cx="6606037" cy="854185"/>
          </a:xfrm>
        </p:spPr>
        <p:txBody>
          <a:bodyPr>
            <a:normAutofit fontScale="90000"/>
          </a:bodyPr>
          <a:lstStyle/>
          <a:p>
            <a:r>
              <a:rPr lang="en-US" altLang="zh-CN" sz="4000"/>
              <a:t>《</a:t>
            </a:r>
            <a:r>
              <a:rPr lang="zh-CN" altLang="en-US" sz="4000"/>
              <a:t>从零开始学</a:t>
            </a:r>
            <a:r>
              <a:rPr lang="en-US" altLang="zh-CN" sz="4000" cap="none"/>
              <a:t>Scrapy</a:t>
            </a:r>
            <a:r>
              <a:rPr lang="zh-CN" altLang="en-US" sz="4000"/>
              <a:t>网络爬虫</a:t>
            </a:r>
            <a:r>
              <a:rPr lang="en-US" altLang="zh-CN" sz="4000"/>
              <a:t>》</a:t>
            </a:r>
            <a:endParaRPr lang="en-US" sz="40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639192" y="3986646"/>
            <a:ext cx="6107837" cy="955565"/>
          </a:xfrm>
        </p:spPr>
        <p:txBody>
          <a:bodyPr>
            <a:normAutofit/>
          </a:bodyPr>
          <a:lstStyle/>
          <a:p>
            <a:pPr algn="r"/>
            <a:r>
              <a:rPr lang="zh-CN" altLang="en-US" sz="2800"/>
              <a:t>第</a:t>
            </a:r>
            <a:r>
              <a:rPr lang="en-US" altLang="zh-CN" sz="2800"/>
              <a:t>12</a:t>
            </a:r>
            <a:r>
              <a:rPr lang="zh-CN" altLang="en-US" sz="2800"/>
              <a:t>章  </a:t>
            </a:r>
            <a:r>
              <a:rPr lang="en-US" altLang="zh-CN" sz="2800"/>
              <a:t>Scrapyd</a:t>
            </a:r>
            <a:r>
              <a:rPr lang="zh-CN" altLang="zh-CN" sz="2800"/>
              <a:t>部署分布式爬虫</a:t>
            </a:r>
          </a:p>
          <a:p>
            <a:pPr algn="r"/>
            <a:endParaRPr lang="en-US" sz="28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797CAE9-EBC2-4828-93DD-8FF80311E6A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3592">
            <a:off x="7324079" y="1241025"/>
            <a:ext cx="4375951" cy="437595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-Client</a:t>
            </a:r>
            <a:r>
              <a:rPr lang="zh-CN" altLang="zh-CN"/>
              <a:t>批量部署</a:t>
            </a:r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FE85FCB-2D7A-4EEA-A361-F38A8FD553D0}"/>
              </a:ext>
            </a:extLst>
          </p:cNvPr>
          <p:cNvSpPr/>
          <p:nvPr/>
        </p:nvSpPr>
        <p:spPr>
          <a:xfrm>
            <a:off x="1007245" y="1589589"/>
            <a:ext cx="9980681" cy="4565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改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目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将爬虫附属到对应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上，我们必须将它们添加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目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.cfg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中。以部署摄图网项目为例，在该项目根目录中，找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.cfg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，内容为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ettings]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fault = shetu_image_download.settings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deploy]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url = http://localhost:6800/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ject = shetu_image_downloa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里需要修改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plo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部分，添加要部署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地址。例如将项目部署到地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2.168.0.4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服务器中，修改内容如下所示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deploy]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b="1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 = http://192.168.0.4:6800/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ject = shetu_image_downloa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0699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-Client</a:t>
            </a:r>
            <a:r>
              <a:rPr lang="zh-CN" altLang="zh-CN"/>
              <a:t>批量部署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FBD7E1E-BB43-4789-9D65-AF5379246A2F}"/>
              </a:ext>
            </a:extLst>
          </p:cNvPr>
          <p:cNvSpPr/>
          <p:nvPr/>
        </p:nvSpPr>
        <p:spPr>
          <a:xfrm>
            <a:off x="1023892" y="1469750"/>
            <a:ext cx="10061690" cy="3366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意事项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下面的项目部署中出现类似错误，则需要卸载当前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iste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版本，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.9.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版（推荐）。卸载和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iste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可以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。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卸载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iste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pip uninstall twiste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iste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首先从网络中下载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.9.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版本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iste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命令行定位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iste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目录，再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安装。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pip install Twisted-18.9.0-cp37-cp37m-win_amd64.whl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59F7B43-8709-4176-82F6-40AAE909B0A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737230" y="5132901"/>
            <a:ext cx="5274310" cy="1471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0415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-Client</a:t>
            </a:r>
            <a:r>
              <a:rPr lang="zh-CN" altLang="zh-CN"/>
              <a:t>批量部署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85AFE3D-1501-4E1B-B9B0-BD9F31ADE724}"/>
              </a:ext>
            </a:extLst>
          </p:cNvPr>
          <p:cNvSpPr/>
          <p:nvPr/>
        </p:nvSpPr>
        <p:spPr>
          <a:xfrm>
            <a:off x="1104899" y="1745579"/>
            <a:ext cx="9980681" cy="100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部署项目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首先，打开命令行窗口，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位到摄图网项目的根目录下（很重要）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执行如下命令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scrapyd-deploy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3E386BF-3058-4EC4-85C9-C424AD03DD59}"/>
              </a:ext>
            </a:extLst>
          </p:cNvPr>
          <p:cNvSpPr/>
          <p:nvPr/>
        </p:nvSpPr>
        <p:spPr>
          <a:xfrm>
            <a:off x="1046175" y="2811482"/>
            <a:ext cx="9980681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想将项目部署到多个主机中，可以在项目配置文件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.cfg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分别设置。例如要部署项目到两个主机中，配置内容为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deploy:myslave1]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 = http://192.168.0.4:6800/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ject = shetu_image_downloa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deploy:myslave2]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 = http://192.168.0.10:6800/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ject = shetu_image_downloa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台主机对应一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jec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配置，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plo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面为主机设置一个别名。如想将项目部署到地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2.168.0.4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yslave1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，只需要执行以下命令：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scrapyd-deploy myslave1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1289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-Client</a:t>
            </a:r>
            <a:r>
              <a:rPr lang="zh-CN" altLang="zh-CN"/>
              <a:t>批量部署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4663C20-2592-40A9-9602-27455C7381E1}"/>
              </a:ext>
            </a:extLst>
          </p:cNvPr>
          <p:cNvSpPr/>
          <p:nvPr/>
        </p:nvSpPr>
        <p:spPr>
          <a:xfrm>
            <a:off x="1104899" y="1480257"/>
            <a:ext cx="10427193" cy="33694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爬虫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面就可以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hedule.jso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启动爬虫了。命令如下：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curl http://192.168.0.108:6800/schedule.json -d project=shetu_image_download -d spider=image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返回的响应结果为：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"node_name": "slave1", "status": "ok", "jobid": "fd4064fa0b4511e98859b06ebfbb12ad"}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看爬虫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浏览器访问：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://192.168.0.4:6800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在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Job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Log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可以查看爬虫项目运行情况，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CCDA350-D471-4ED7-A212-82088F36539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96458" y="4501525"/>
            <a:ext cx="5274310" cy="195643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2F4A9A2-198B-4D6C-8C65-2A9B362AB23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318495" y="4501524"/>
            <a:ext cx="5274310" cy="1956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22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Docker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A36A949-EBDF-4B56-88FD-34AF19911980}"/>
              </a:ext>
            </a:extLst>
          </p:cNvPr>
          <p:cNvSpPr/>
          <p:nvPr/>
        </p:nvSpPr>
        <p:spPr>
          <a:xfrm>
            <a:off x="1104900" y="2552724"/>
            <a:ext cx="9819034" cy="1701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搭建问题：每台服务器的系统环境各不相同，在配置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pa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时，难免会遇到各种兼容性和版本冲突的问题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启动问题：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需要手动启动，一旦目标服务器将其关闭，需要登录服务器，重新启动。</a:t>
            </a:r>
          </a:p>
        </p:txBody>
      </p:sp>
    </p:spTree>
    <p:extLst>
      <p:ext uri="{BB962C8B-B14F-4D97-AF65-F5344CB8AC3E}">
        <p14:creationId xmlns:p14="http://schemas.microsoft.com/office/powerpoint/2010/main" val="139735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Docker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入</a:t>
            </a:r>
            <a:r>
              <a:rPr lang="en-US" altLang="zh-CN" b="1"/>
              <a:t>Docker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33883BF-F40E-4F27-9C9F-408D51E725F7}"/>
              </a:ext>
            </a:extLst>
          </p:cNvPr>
          <p:cNvSpPr/>
          <p:nvPr/>
        </p:nvSpPr>
        <p:spPr>
          <a:xfrm>
            <a:off x="1104899" y="2464120"/>
            <a:ext cx="9980681" cy="876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Docker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安装方法，请参考《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7.3.2 Splash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搭建》下载和安装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Docker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说明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4789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Docker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入</a:t>
            </a:r>
            <a:r>
              <a:rPr lang="en-US" altLang="zh-CN" b="1"/>
              <a:t>Docker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716B5EC-8202-4C50-898D-994789934C42}"/>
              </a:ext>
            </a:extLst>
          </p:cNvPr>
          <p:cNvSpPr/>
          <p:nvPr/>
        </p:nvSpPr>
        <p:spPr>
          <a:xfrm>
            <a:off x="1104900" y="2303328"/>
            <a:ext cx="10249641" cy="2117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认识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Hub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了一个公共的容器镜像存储库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Hu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它包含了上百万个容器镜像，用户可以免费访问和共享这些公共镜像，也可以发布自己的镜像。在第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章中，我们正是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pul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，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Hu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下载了公共的镜像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就可以直接启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la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了。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Hu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网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s://hub.docker.com/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图所示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E4A58C-B4C6-4BAD-B579-AA6218A877E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633385" y="4243443"/>
            <a:ext cx="5274310" cy="2239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6895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Docker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入</a:t>
            </a:r>
            <a:r>
              <a:rPr lang="en-US" altLang="zh-CN" b="1"/>
              <a:t>Docker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2EF803E-CA2C-402F-8D59-88B8CACA3F28}"/>
              </a:ext>
            </a:extLst>
          </p:cNvPr>
          <p:cNvSpPr/>
          <p:nvPr/>
        </p:nvSpPr>
        <p:spPr>
          <a:xfrm>
            <a:off x="1104900" y="2201136"/>
            <a:ext cx="10089842" cy="1701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册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Hu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首页中，点击“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gn up for Docker Hu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，进入注册页，如图所示。输入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I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ai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和密码，勾选各种条款，进行人机身份验证后，点击“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gn U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，就注册成功了（需要通过邮箱激活）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E583DA2-7A77-4690-BAA2-32A56D5F304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700168" y="3816159"/>
            <a:ext cx="240284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010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Docker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1015013" y="1414354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入</a:t>
            </a:r>
            <a:r>
              <a:rPr lang="en-US" altLang="zh-CN" b="1"/>
              <a:t>Docker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1DCFA2C-0467-4CAB-B24D-CFCD3798D307}"/>
              </a:ext>
            </a:extLst>
          </p:cNvPr>
          <p:cNvSpPr/>
          <p:nvPr/>
        </p:nvSpPr>
        <p:spPr>
          <a:xfrm>
            <a:off x="1015013" y="1829148"/>
            <a:ext cx="8777057" cy="47243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制作自己的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容器镜像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制作容器镜像，需要用到三个文件，并且这三个文件都要处于同一个文件夹中。</a:t>
            </a: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.conf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文件是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配置文件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 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行时会读取此文件。</a:t>
            </a: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quirements.tx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（文件名可以自定义）</a:t>
            </a: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建文件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quirements.tx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罗列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目中要用到的库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redis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llow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file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建文件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fil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注意，文件名没有后缀）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266700" algn="just">
              <a:lnSpc>
                <a:spcPct val="115000"/>
              </a:lnSpc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python:3.6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. /code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DIR /code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PY ./scrapyd.conf /etc/scrapyd/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POSE 6800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UN pip3 install -r requirements.txt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1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D scrapyd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901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Docker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入</a:t>
            </a:r>
            <a:r>
              <a:rPr lang="en-US" altLang="zh-CN" b="1"/>
              <a:t>Docker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19BB316-5C99-4937-A318-DC41AAD96F4B}"/>
              </a:ext>
            </a:extLst>
          </p:cNvPr>
          <p:cNvSpPr/>
          <p:nvPr/>
        </p:nvSpPr>
        <p:spPr>
          <a:xfrm>
            <a:off x="1104900" y="2269283"/>
            <a:ext cx="7905936" cy="27099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看镜像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镜像创建完后，我们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image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查看本地的镜像：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:\Users\tao\Desktop\scrapyd_image&gt;docker images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POSITORY        TAG       IMAGE ID       CREATED          SIZE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odocker123/scrapyd   latest      f1674818aa1a     42 minutes ago      1.01GB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               3.6        749d36d00e00    12 hours ago         921MB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llo-world           latest       4ab4c602aa5e    3 months ago        1.84kB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inghub/splash     latest       3926e5aac017    10 months ago       1.22GB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7608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问题</a:t>
            </a:r>
            <a:endParaRPr 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76A4F4-110C-4676-BD4E-069CF1412F10}"/>
              </a:ext>
            </a:extLst>
          </p:cNvPr>
          <p:cNvSpPr/>
          <p:nvPr/>
        </p:nvSpPr>
        <p:spPr>
          <a:xfrm>
            <a:off x="1104899" y="1882589"/>
            <a:ext cx="9980681" cy="2117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布式爬虫充分发挥了“人多力量大”的优势，极大地提升了爬虫效率。但是我们发现部署分布式爬虫，其实是一件麻烦事，比如：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台主机需要手动搭建爬虫运行的环境，如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目代码拷贝到每台主机并手动运行爬虫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项目功能发生了变更，需要更新所有主机上的代码。</a:t>
            </a:r>
          </a:p>
        </p:txBody>
      </p:sp>
    </p:spTree>
    <p:extLst>
      <p:ext uri="{BB962C8B-B14F-4D97-AF65-F5344CB8AC3E}">
        <p14:creationId xmlns:p14="http://schemas.microsoft.com/office/powerpoint/2010/main" val="2068658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Docker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入</a:t>
            </a:r>
            <a:r>
              <a:rPr lang="en-US" altLang="zh-CN" b="1"/>
              <a:t>Docker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C6CDAE0-6479-431D-8421-00FDC2374AC2}"/>
              </a:ext>
            </a:extLst>
          </p:cNvPr>
          <p:cNvSpPr/>
          <p:nvPr/>
        </p:nvSpPr>
        <p:spPr>
          <a:xfrm>
            <a:off x="1104900" y="2260483"/>
            <a:ext cx="9210952" cy="1324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传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镜像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us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，将创建的镜像上传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Hu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。上传命令为：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docker push taodocker123/scrapyd:latest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8B8540C-2026-43DA-A815-D1E48FEB28D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095241" y="3674406"/>
            <a:ext cx="5274310" cy="274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7049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Docker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入</a:t>
            </a:r>
            <a:r>
              <a:rPr lang="en-US" altLang="zh-CN" b="1"/>
              <a:t>Docker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4A2EC70-3521-449D-9A08-B43CA2DBF35A}"/>
              </a:ext>
            </a:extLst>
          </p:cNvPr>
          <p:cNvSpPr/>
          <p:nvPr/>
        </p:nvSpPr>
        <p:spPr>
          <a:xfrm>
            <a:off x="1104900" y="2189986"/>
            <a:ext cx="9980682" cy="22529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拉取镜像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们将自己制作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镜像上传到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Hu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后，任何人都可以将该镜像拉取到本地，启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了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爬虫服务器中，输入如下命令，将镜像拉取到本地：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docker pull taodocker123/scrapyd:latest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19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Gerapy</a:t>
            </a:r>
            <a:r>
              <a:rPr lang="zh-CN" altLang="zh-CN"/>
              <a:t>管理分布式爬虫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0F923F0-B2A4-4EF5-AD9D-D3BD49B8BCCA}"/>
              </a:ext>
            </a:extLst>
          </p:cNvPr>
          <p:cNvSpPr/>
          <p:nvPr/>
        </p:nvSpPr>
        <p:spPr>
          <a:xfrm>
            <a:off x="1036320" y="2232537"/>
            <a:ext cx="10119360" cy="1701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制作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环境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镜像，上传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Hu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爬虫服务器中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 Hu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拉取镜像，启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-Clien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pa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目部署到爬虫服务器中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管理爬虫，如启动、停止、删除爬虫，管理版本，查看日志等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C60CB92-F1B5-4360-9005-591FD2A35EFF}"/>
              </a:ext>
            </a:extLst>
          </p:cNvPr>
          <p:cNvSpPr/>
          <p:nvPr/>
        </p:nvSpPr>
        <p:spPr>
          <a:xfrm>
            <a:off x="988380" y="1655546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936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Gerapy</a:t>
            </a:r>
            <a:r>
              <a:rPr lang="zh-CN" altLang="zh-CN"/>
              <a:t>管理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79502" y="1505286"/>
            <a:ext cx="3326168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b="1"/>
              <a:t>Gerapy</a:t>
            </a:r>
            <a:r>
              <a:rPr lang="zh-CN" altLang="en-US" b="1"/>
              <a:t>介绍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BB64439-F49E-4D98-91C6-0E0792BD46D1}"/>
              </a:ext>
            </a:extLst>
          </p:cNvPr>
          <p:cNvSpPr/>
          <p:nvPr/>
        </p:nvSpPr>
        <p:spPr>
          <a:xfrm>
            <a:off x="1104899" y="1941311"/>
            <a:ext cx="10214129" cy="881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/>
              <a:t>Gerapy 是一款分布式爬虫管理框架，支持 Python 3，基于 Scrapy、Scrapyd、Scrapyd-Client、Scrapy-Redis、Scrapyd-API、Scrapy-Splash、Jinjia2、Django、Vue.js 开发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A3B08EA-2A38-4971-B298-FBBCA9355CF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926837" y="3767973"/>
            <a:ext cx="5274310" cy="2233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327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Gerapy</a:t>
            </a:r>
            <a:r>
              <a:rPr lang="zh-CN" altLang="zh-CN"/>
              <a:t>管理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79502" y="1505286"/>
            <a:ext cx="3326168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b="1"/>
              <a:t>Gerapy</a:t>
            </a:r>
            <a:r>
              <a:rPr lang="zh-CN" altLang="en-US" b="1"/>
              <a:t>使用方法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EACEC76-3C9B-4687-A088-58C963628452}"/>
              </a:ext>
            </a:extLst>
          </p:cNvPr>
          <p:cNvSpPr/>
          <p:nvPr/>
        </p:nvSpPr>
        <p:spPr>
          <a:xfrm>
            <a:off x="1104900" y="2228671"/>
            <a:ext cx="6096000" cy="128907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rapy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pip install gerapy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647E0DA-1132-4F8D-8A20-FCA96EAF7F70}"/>
              </a:ext>
            </a:extLst>
          </p:cNvPr>
          <p:cNvSpPr/>
          <p:nvPr/>
        </p:nvSpPr>
        <p:spPr>
          <a:xfrm>
            <a:off x="1104900" y="3709187"/>
            <a:ext cx="10287350" cy="17045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rapy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执行初始化工作，用于生成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框架目录。首先，通过命令行定位到想要生成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框架的路径，如：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:\User\tao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然后，执行初始化命令，如下所示：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gerapy init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641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Gerapy</a:t>
            </a:r>
            <a:r>
              <a:rPr lang="zh-CN" altLang="zh-CN"/>
              <a:t>管理分布式爬虫</a:t>
            </a:r>
            <a:endParaRPr 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1AED051-24A3-4933-B67C-39A980BA7B56}"/>
              </a:ext>
            </a:extLst>
          </p:cNvPr>
          <p:cNvSpPr/>
          <p:nvPr/>
        </p:nvSpPr>
        <p:spPr>
          <a:xfrm>
            <a:off x="979502" y="1505286"/>
            <a:ext cx="3326168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b="1"/>
              <a:t>Gerapy</a:t>
            </a:r>
            <a:r>
              <a:rPr lang="zh-CN" altLang="en-US" b="1"/>
              <a:t>使用方法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E37A594-FD47-49B8-A169-9CA9B4C99F15}"/>
              </a:ext>
            </a:extLst>
          </p:cNvPr>
          <p:cNvSpPr/>
          <p:nvPr/>
        </p:nvSpPr>
        <p:spPr>
          <a:xfrm>
            <a:off x="1104899" y="2033731"/>
            <a:ext cx="9980681" cy="21200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数据库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在本地生成一个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Lit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库，用于保存各个主机的配置信息、部署版本等。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:\User\tao\ge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录下，执行初始化数据库的命令，如下所示：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cd gerapy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gerapy migrate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BE5E2C7-A55F-44B6-BC2E-7F79FCCBC3BD}"/>
              </a:ext>
            </a:extLst>
          </p:cNvPr>
          <p:cNvSpPr/>
          <p:nvPr/>
        </p:nvSpPr>
        <p:spPr>
          <a:xfrm>
            <a:off x="1104899" y="4385981"/>
            <a:ext cx="6096000" cy="128907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rapy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如下命令启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：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gerapy runserver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42F3258-A53A-48F8-B624-345CF90F8E2D}"/>
              </a:ext>
            </a:extLst>
          </p:cNvPr>
          <p:cNvSpPr/>
          <p:nvPr/>
        </p:nvSpPr>
        <p:spPr>
          <a:xfrm>
            <a:off x="1366343" y="5928464"/>
            <a:ext cx="99034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浏览器中访问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://127.0.0.1:8000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或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://localhost:8000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就可以访问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Gerapy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管理界面了</a:t>
            </a:r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CE6D026-4FBE-47BE-A689-82DB8CC7393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464979" y="3429000"/>
            <a:ext cx="4720886" cy="2027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0138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Gerapy</a:t>
            </a:r>
            <a:r>
              <a:rPr lang="zh-CN" altLang="zh-CN"/>
              <a:t>管理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79502" y="1505286"/>
            <a:ext cx="3326168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b="1"/>
              <a:t>Gerapy-</a:t>
            </a:r>
            <a:r>
              <a:rPr lang="zh-CN" altLang="en-US" b="1"/>
              <a:t>主机管理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A3A4CEB-2184-4E45-96CB-274F9A2C5DD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104900" y="2702124"/>
            <a:ext cx="5274310" cy="225933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F448CFA-187F-4A2E-B57A-107F472799C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233727" y="4121544"/>
            <a:ext cx="5274310" cy="255841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B8EB908-4806-4117-BD03-746B09FDD738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654805" y="2245355"/>
            <a:ext cx="5274310" cy="167576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0A629027-BAA0-415B-952B-05D6102FC9A3}"/>
              </a:ext>
            </a:extLst>
          </p:cNvPr>
          <p:cNvSpPr/>
          <p:nvPr/>
        </p:nvSpPr>
        <p:spPr>
          <a:xfrm>
            <a:off x="1174811" y="2044005"/>
            <a:ext cx="11288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创建主机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59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Gerapy</a:t>
            </a:r>
            <a:r>
              <a:rPr lang="zh-CN" altLang="zh-CN"/>
              <a:t>管理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79502" y="1505286"/>
            <a:ext cx="3326168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b="1"/>
              <a:t>Gerapy-</a:t>
            </a:r>
            <a:r>
              <a:rPr lang="zh-CN" altLang="en-US" b="1"/>
              <a:t>项目管理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2201742-6A75-4EE9-B109-1E7CF709225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979502" y="2653261"/>
            <a:ext cx="5274310" cy="167576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40A9A83-F22E-4A2D-B0D8-B6AD23A5CF5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459498" y="1505286"/>
            <a:ext cx="5274310" cy="311404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32A9256-C4C5-490E-AC48-44B8EACE6B35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458086" y="5123007"/>
            <a:ext cx="5274310" cy="137223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55572E8A-B727-42D5-8024-8676934540C2}"/>
              </a:ext>
            </a:extLst>
          </p:cNvPr>
          <p:cNvSpPr/>
          <p:nvPr/>
        </p:nvSpPr>
        <p:spPr>
          <a:xfrm>
            <a:off x="1174811" y="2044005"/>
            <a:ext cx="27313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目打包和部署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2794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Gerapy</a:t>
            </a:r>
            <a:r>
              <a:rPr lang="zh-CN" altLang="zh-CN"/>
              <a:t>管理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79502" y="1505286"/>
            <a:ext cx="3326168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b="1"/>
              <a:t>Gerapy-</a:t>
            </a:r>
            <a:r>
              <a:rPr lang="zh-CN" altLang="en-US" b="1"/>
              <a:t>任务调度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E7D3242-B67A-4923-9C8A-2669056B669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104900" y="2588827"/>
            <a:ext cx="5274310" cy="26924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68689AA-863B-4F7D-8F5D-0EABD8D0616C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690317" y="3172269"/>
            <a:ext cx="5274310" cy="170307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119007C1-E4B2-4117-A4DB-8AE58467EF38}"/>
              </a:ext>
            </a:extLst>
          </p:cNvPr>
          <p:cNvSpPr/>
          <p:nvPr/>
        </p:nvSpPr>
        <p:spPr>
          <a:xfrm>
            <a:off x="1174811" y="2044005"/>
            <a:ext cx="27313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和停止项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7980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6E43AEC-1170-4E8D-83BC-025528D26329}"/>
              </a:ext>
            </a:extLst>
          </p:cNvPr>
          <p:cNvSpPr/>
          <p:nvPr/>
        </p:nvSpPr>
        <p:spPr>
          <a:xfrm>
            <a:off x="917358" y="1545237"/>
            <a:ext cx="10168223" cy="2117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一个部署和管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爬虫的工具，它可以通过一系列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实现远程部署、启动、停止和删除爬虫程序。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还可以管理多个爬虫项目，每个项目可以上传多个版本，但只执行最新版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外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还提供了一个简洁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面，用于监视正在运行的爬虫进程和查看访问日志，访问地址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://localhost:680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507375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D2B3456-4EAA-49CA-B2E8-3E7E97B2E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3774" y="35865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C792227-8D6D-4F7F-8E64-4058517488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392386"/>
              </p:ext>
            </p:extLst>
          </p:nvPr>
        </p:nvGraphicFramePr>
        <p:xfrm>
          <a:off x="7874492" y="3675354"/>
          <a:ext cx="3619500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7441250" imgH="5679127" progId="Visio.Drawing.11">
                  <p:embed/>
                </p:oleObj>
              </mc:Choice>
              <mc:Fallback>
                <p:oleObj name="Visio" r:id="rId3" imgW="7441250" imgH="56791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492" y="3675354"/>
                        <a:ext cx="3619500" cy="2752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161C4978-19C7-48D2-8BFC-1FC8B6275754}"/>
              </a:ext>
            </a:extLst>
          </p:cNvPr>
          <p:cNvSpPr/>
          <p:nvPr/>
        </p:nvSpPr>
        <p:spPr>
          <a:xfrm>
            <a:off x="1104900" y="2127717"/>
            <a:ext cx="6096000" cy="419755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准备工作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前，要确保爬虫服务器已经搭建好运行分布式爬虫需要的环境，这里安装的是：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aconda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Redis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 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安装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pip install scrapy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911555A-3125-487D-8593-5582264C262F}"/>
              </a:ext>
            </a:extLst>
          </p:cNvPr>
          <p:cNvSpPr/>
          <p:nvPr/>
        </p:nvSpPr>
        <p:spPr>
          <a:xfrm>
            <a:off x="988380" y="1318195"/>
            <a:ext cx="3326168" cy="42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sz="2000" b="1"/>
              <a:t>Scrapyd</a:t>
            </a:r>
            <a:r>
              <a:rPr lang="zh-CN" altLang="zh-CN" sz="2000" b="1"/>
              <a:t>的安装及运行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7766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318195"/>
            <a:ext cx="3326168" cy="42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sz="2000" b="1"/>
              <a:t>Scrapyd</a:t>
            </a:r>
            <a:r>
              <a:rPr lang="zh-CN" altLang="zh-CN" sz="2000" b="1"/>
              <a:t>的安装及运行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D2B3456-4EAA-49CA-B2E8-3E7E97B2E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3774" y="35865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E6E8BAA-DB61-4FAB-AABA-FD4F4948488B}"/>
              </a:ext>
            </a:extLst>
          </p:cNvPr>
          <p:cNvSpPr/>
          <p:nvPr/>
        </p:nvSpPr>
        <p:spPr>
          <a:xfrm>
            <a:off x="988380" y="1587783"/>
            <a:ext cx="10097202" cy="21229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/>
              <a:t>3.</a:t>
            </a:r>
            <a:r>
              <a:rPr lang="zh-CN" altLang="zh-CN" b="1"/>
              <a:t>配置文件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装完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d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，需要在目录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C:\scrapyd\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新建一个配置文件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d.conf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d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运行时会读取此路径下的配置文件，但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d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会自动生成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d.conf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，需要手动生成并添加内容。配置文件的内容可以从官方文档（地址为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s://scrapyd.readthedocs.io/en/stable/config.html#config-example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中拷贝下来，再做简单的修改即可。</a:t>
            </a:r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E223863-B9C3-4514-86C2-4BD5AE13EE92}"/>
              </a:ext>
            </a:extLst>
          </p:cNvPr>
          <p:cNvSpPr/>
          <p:nvPr/>
        </p:nvSpPr>
        <p:spPr>
          <a:xfrm>
            <a:off x="1699704" y="3624613"/>
            <a:ext cx="285565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scrapyd]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ggs_dir    = eggs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gs_dir    = logs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s_dir   =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obs_to_keep = 5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bs_dir     = dbs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_proc    = 0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b="1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_proc_per_cpu = 8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ished_to_keep = 100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ll_interval = 5.0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b="1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nd_address = 0.0.0.0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_port   = 6800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bug       = off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087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318195"/>
            <a:ext cx="3326168" cy="42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sz="2000" b="1"/>
              <a:t>Scrapyd</a:t>
            </a:r>
            <a:r>
              <a:rPr lang="zh-CN" altLang="zh-CN" sz="2000" b="1"/>
              <a:t>的安装及运行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D2B3456-4EAA-49CA-B2E8-3E7E97B2E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3774" y="35865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92B52D8-12B9-4A23-8B6B-D65EC23F3C50}"/>
              </a:ext>
            </a:extLst>
          </p:cNvPr>
          <p:cNvSpPr/>
          <p:nvPr/>
        </p:nvSpPr>
        <p:spPr>
          <a:xfrm>
            <a:off x="988380" y="1887703"/>
            <a:ext cx="10197484" cy="38179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行中输入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果输出如下所示信息，说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启动成功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:\Users\tao&gt;scrapy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-] Loading c:\anaconda3\lib\site-packages\scrapyd\txapp.py...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-] Scrapyd web console available at http://0.0.0.0:6800/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-] Loaded.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twisted.application.app.AppLogger#info] twistd 18.7.0 (c:\anaconda3\python.exe 3.7.3) starting up.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twisted.application.app.AppLogger#info] reactor class: twisted.internet.selectreactor.SelectReactor.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-] Site starting on 6800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twisted.web.server.Site#info] Starting factory &lt;twisted.web.server.Site object at 0x000001C3BFAF6A20&gt;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Launcher] Scrapyd 1.2.0 started: max_proc=32, runner='scrapyd.runner'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238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318195"/>
            <a:ext cx="3326168" cy="42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sz="2000" b="1"/>
              <a:t>Scrapyd</a:t>
            </a:r>
            <a:r>
              <a:rPr lang="zh-CN" altLang="zh-CN" sz="2000" b="1"/>
              <a:t>的安装及运行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D2B3456-4EAA-49CA-B2E8-3E7E97B2E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3774" y="35865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C1F0BEF-6EA0-4116-BAEA-5612811A398E}"/>
              </a:ext>
            </a:extLst>
          </p:cNvPr>
          <p:cNvSpPr/>
          <p:nvPr/>
        </p:nvSpPr>
        <p:spPr>
          <a:xfrm>
            <a:off x="1104900" y="1887703"/>
            <a:ext cx="9980682" cy="1286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</a:t>
            </a: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浏览器访问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://localhost:680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得到如图所示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面。当爬虫执行时，可以在该页面中监控爬虫执行的进程，还可以查看爬虫执行的日志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DCB60C1-9AAF-4FB0-B825-420327CC384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475866" y="3429000"/>
            <a:ext cx="523875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8549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</a:t>
            </a:r>
            <a:r>
              <a:rPr lang="zh-CN" altLang="zh-CN"/>
              <a:t>部署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2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sz="2000" b="1"/>
              <a:t>Scrapyd</a:t>
            </a:r>
            <a:r>
              <a:rPr lang="zh-CN" altLang="zh-CN" sz="2000" b="1"/>
              <a:t>功能介绍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39F7CBC-CDED-4B0A-954C-94E7A47281D5}"/>
              </a:ext>
            </a:extLst>
          </p:cNvPr>
          <p:cNvSpPr/>
          <p:nvPr/>
        </p:nvSpPr>
        <p:spPr>
          <a:xfrm>
            <a:off x="1294377" y="2314453"/>
            <a:ext cx="7485639" cy="3259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version.json</a:t>
            </a:r>
            <a:r>
              <a:rPr lang="zh-CN" altLang="en-US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/>
              <a:t>上传</a:t>
            </a:r>
            <a:r>
              <a:rPr lang="en-US" altLang="zh-CN"/>
              <a:t>Scrapy</a:t>
            </a:r>
            <a:r>
              <a:rPr lang="zh-CN" altLang="zh-CN"/>
              <a:t>项目或者更新项目版本到爬虫服务器</a:t>
            </a:r>
            <a:endParaRPr lang="en-US" altLang="zh-CN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b="1"/>
              <a:t>daemonstatus.json</a:t>
            </a:r>
            <a:r>
              <a:rPr lang="zh-CN" altLang="en-US" b="1"/>
              <a:t>：</a:t>
            </a:r>
            <a:r>
              <a:rPr lang="zh-CN" altLang="zh-CN"/>
              <a:t>查看</a:t>
            </a:r>
            <a:r>
              <a:rPr lang="en-US" altLang="zh-CN"/>
              <a:t>Scrapyd</a:t>
            </a:r>
            <a:r>
              <a:rPr lang="zh-CN" altLang="zh-CN"/>
              <a:t>当前的服务和任务状态</a:t>
            </a:r>
            <a:endParaRPr lang="en-US" altLang="zh-CN"/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b="1"/>
              <a:t>schedule.json</a:t>
            </a:r>
            <a:r>
              <a:rPr lang="zh-CN" altLang="en-US" b="1"/>
              <a:t>：</a:t>
            </a:r>
            <a:r>
              <a:rPr lang="zh-CN" altLang="zh-CN"/>
              <a:t>调度一个爬虫项目的运行</a:t>
            </a:r>
          </a:p>
          <a:p>
            <a:pPr marL="342900" indent="-342900" algn="just">
              <a:lnSpc>
                <a:spcPct val="115000"/>
              </a:lnSpc>
              <a:buFont typeface="+mj-lt"/>
              <a:buAutoNum type="arabicPeriod"/>
            </a:pPr>
            <a:r>
              <a:rPr lang="en-US" altLang="zh-CN" b="1"/>
              <a:t>cancel.json</a:t>
            </a:r>
            <a:r>
              <a:rPr lang="zh-CN" altLang="en-US" b="1"/>
              <a:t>：</a:t>
            </a:r>
            <a:r>
              <a:rPr lang="zh-CN" altLang="zh-CN"/>
              <a:t>取消爬虫任务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b="1"/>
              <a:t>listprojects.json</a:t>
            </a:r>
            <a:r>
              <a:rPr lang="zh-CN" altLang="en-US" b="1"/>
              <a:t>：</a:t>
            </a:r>
            <a:r>
              <a:rPr lang="zh-CN" altLang="zh-CN"/>
              <a:t>获取部署到</a:t>
            </a:r>
            <a:r>
              <a:rPr lang="en-US" altLang="zh-CN"/>
              <a:t>Scrapyd</a:t>
            </a:r>
            <a:r>
              <a:rPr lang="zh-CN" altLang="zh-CN"/>
              <a:t>服务上的项目列表</a:t>
            </a:r>
            <a:endParaRPr lang="en-US" altLang="zh-CN" b="1"/>
          </a:p>
          <a:p>
            <a:pPr marL="342900" indent="-342900" algn="just">
              <a:lnSpc>
                <a:spcPct val="115000"/>
              </a:lnSpc>
              <a:buFont typeface="+mj-lt"/>
              <a:buAutoNum type="arabicPeriod"/>
            </a:pPr>
            <a:r>
              <a:rPr lang="en-US" altLang="zh-CN" b="1"/>
              <a:t>listversions.json</a:t>
            </a:r>
            <a:r>
              <a:rPr lang="zh-CN" altLang="en-US" b="1"/>
              <a:t>：</a:t>
            </a:r>
            <a:r>
              <a:rPr lang="zh-CN" altLang="zh-CN"/>
              <a:t>获取某个项目的版本号列表</a:t>
            </a:r>
          </a:p>
          <a:p>
            <a:pPr marL="342900" indent="-342900" algn="just">
              <a:lnSpc>
                <a:spcPct val="115000"/>
              </a:lnSpc>
              <a:buFont typeface="+mj-lt"/>
              <a:buAutoNum type="arabicPeriod"/>
            </a:pPr>
            <a:r>
              <a:rPr lang="en-US" altLang="zh-CN" b="1"/>
              <a:t>listspiders.json</a:t>
            </a:r>
            <a:r>
              <a:rPr lang="zh-CN" altLang="en-US" b="1"/>
              <a:t>：</a:t>
            </a:r>
            <a:r>
              <a:rPr lang="zh-CN" altLang="zh-CN"/>
              <a:t>获取某项目最新版中所有</a:t>
            </a:r>
            <a:r>
              <a:rPr lang="en-US" altLang="zh-CN"/>
              <a:t>Spider</a:t>
            </a:r>
            <a:r>
              <a:rPr lang="zh-CN" altLang="zh-CN"/>
              <a:t>名称列表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b="1"/>
              <a:t>listjobs.json</a:t>
            </a:r>
            <a:r>
              <a:rPr lang="zh-CN" altLang="en-US" b="1"/>
              <a:t>：</a:t>
            </a:r>
            <a:r>
              <a:rPr lang="zh-CN" altLang="zh-CN"/>
              <a:t>获取某个正在等待、运行或运行完的任务列表</a:t>
            </a:r>
            <a:endParaRPr lang="en-US" altLang="zh-CN" b="1"/>
          </a:p>
          <a:p>
            <a:pPr marL="342900" indent="-342900" algn="just">
              <a:lnSpc>
                <a:spcPct val="115000"/>
              </a:lnSpc>
              <a:buFont typeface="+mj-lt"/>
              <a:buAutoNum type="arabicPeriod"/>
            </a:pPr>
            <a:r>
              <a:rPr lang="en-US" altLang="zh-CN" b="1"/>
              <a:t>delversion.json</a:t>
            </a:r>
            <a:r>
              <a:rPr lang="zh-CN" altLang="en-US" b="1"/>
              <a:t>：</a:t>
            </a:r>
            <a:r>
              <a:rPr lang="zh-CN" altLang="zh-CN"/>
              <a:t>删除某个项目的某个版本</a:t>
            </a:r>
          </a:p>
          <a:p>
            <a:pPr marL="342900" indent="-342900" algn="just">
              <a:lnSpc>
                <a:spcPct val="115000"/>
              </a:lnSpc>
              <a:buFont typeface="+mj-lt"/>
              <a:buAutoNum type="arabicPeriod"/>
            </a:pPr>
            <a:r>
              <a:rPr lang="en-US" altLang="zh-CN" b="1"/>
              <a:t>delproject.json</a:t>
            </a:r>
            <a:r>
              <a:rPr lang="zh-CN" altLang="en-US" b="1"/>
              <a:t>：</a:t>
            </a:r>
            <a:r>
              <a:rPr lang="zh-CN" altLang="en-US"/>
              <a:t>删除指定项目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94843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使用</a:t>
            </a:r>
            <a:r>
              <a:rPr lang="en-US" altLang="zh-CN"/>
              <a:t>Scrapyd-Client</a:t>
            </a:r>
            <a:r>
              <a:rPr lang="zh-CN" altLang="zh-CN"/>
              <a:t>批量部署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03F5488-D55C-4064-B767-D1F5BF424BF2}"/>
              </a:ext>
            </a:extLst>
          </p:cNvPr>
          <p:cNvSpPr/>
          <p:nvPr/>
        </p:nvSpPr>
        <p:spPr>
          <a:xfrm>
            <a:off x="1104899" y="1659076"/>
            <a:ext cx="7790525" cy="1286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-Clien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功能主要有两个：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项目打包成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gg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gg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version.jso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上传到目标服务器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EECE489-E04F-4222-A214-6370DF091129}"/>
              </a:ext>
            </a:extLst>
          </p:cNvPr>
          <p:cNvSpPr/>
          <p:nvPr/>
        </p:nvSpPr>
        <p:spPr>
          <a:xfrm>
            <a:off x="1104899" y="3429000"/>
            <a:ext cx="6096000" cy="129663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b="1" kern="100">
                <a:ea typeface="宋体" panose="02010600030101010101" pitchFamily="2" charset="-122"/>
                <a:cs typeface="Times New Roman" panose="02020603050405020304" pitchFamily="18" charset="0"/>
              </a:rPr>
              <a:t>安装</a:t>
            </a:r>
            <a:r>
              <a:rPr lang="en-US" altLang="zh-CN" b="1" kern="100">
                <a:ea typeface="宋体" panose="02010600030101010101" pitchFamily="2" charset="-122"/>
                <a:cs typeface="Times New Roman" panose="02020603050405020304" pitchFamily="18" charset="0"/>
              </a:rPr>
              <a:t>Scrapyd-Client</a:t>
            </a:r>
            <a:endParaRPr lang="zh-CN" altLang="zh-CN" kern="10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>
                <a:ea typeface="宋体" panose="02010600030101010101" pitchFamily="2" charset="-122"/>
                <a:cs typeface="Times New Roman" panose="02020603050405020304" pitchFamily="18" charset="0"/>
              </a:rPr>
              <a:t>pip</a:t>
            </a:r>
            <a:r>
              <a:rPr lang="zh-CN" altLang="zh-CN" kern="100">
                <a:ea typeface="宋体" panose="02010600030101010101" pitchFamily="2" charset="-122"/>
                <a:cs typeface="Times New Roman" panose="02020603050405020304" pitchFamily="18" charset="0"/>
              </a:rPr>
              <a:t>命令安装</a:t>
            </a:r>
            <a:r>
              <a:rPr lang="en-US" altLang="zh-CN" kern="100">
                <a:ea typeface="宋体" panose="02010600030101010101" pitchFamily="2" charset="-122"/>
                <a:cs typeface="Times New Roman" panose="02020603050405020304" pitchFamily="18" charset="0"/>
              </a:rPr>
              <a:t>Scrapyd-Client</a:t>
            </a:r>
            <a:r>
              <a:rPr lang="zh-CN" altLang="zh-CN" kern="100"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&gt;pip install scrapyd-client</a:t>
            </a:r>
            <a:endParaRPr lang="zh-CN" altLang="zh-CN" kern="10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6352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CDDBB83-77C1-4099-A0AA-289882E745E2}">
  <ds:schemaRefs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4873beb7-5857-4685-be1f-d57550cc96cc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97</Words>
  <Application>Microsoft Office PowerPoint</Application>
  <PresentationFormat>宽屏</PresentationFormat>
  <Paragraphs>216</Paragraphs>
  <Slides>2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4" baseType="lpstr">
      <vt:lpstr>等线</vt:lpstr>
      <vt:lpstr>微软雅黑</vt:lpstr>
      <vt:lpstr>Times New Roman</vt:lpstr>
      <vt:lpstr>Wingdings</vt:lpstr>
      <vt:lpstr>学术文献 16x9</vt:lpstr>
      <vt:lpstr>Visio</vt:lpstr>
      <vt:lpstr>《从零开始学Scrapy网络爬虫》</vt:lpstr>
      <vt:lpstr>问题</vt:lpstr>
      <vt:lpstr>使用Scrapyd部署分布式爬虫</vt:lpstr>
      <vt:lpstr>使用Scrapyd部署分布式爬虫</vt:lpstr>
      <vt:lpstr>使用Scrapyd部署分布式爬虫</vt:lpstr>
      <vt:lpstr>使用Scrapyd部署分布式爬虫</vt:lpstr>
      <vt:lpstr>使用Scrapyd部署分布式爬虫</vt:lpstr>
      <vt:lpstr>使用Scrapyd部署分布式爬虫</vt:lpstr>
      <vt:lpstr>使用Scrapyd-Client批量部署</vt:lpstr>
      <vt:lpstr>使用Scrapyd-Client批量部署</vt:lpstr>
      <vt:lpstr>使用Scrapyd-Client批量部署</vt:lpstr>
      <vt:lpstr>使用Scrapyd-Client批量部署</vt:lpstr>
      <vt:lpstr>使用Scrapyd-Client批量部署</vt:lpstr>
      <vt:lpstr>使用Docker部署分布式爬虫</vt:lpstr>
      <vt:lpstr>使用Docker部署分布式爬虫</vt:lpstr>
      <vt:lpstr>使用Docker部署分布式爬虫</vt:lpstr>
      <vt:lpstr>使用Docker部署分布式爬虫</vt:lpstr>
      <vt:lpstr>使用Docker部署分布式爬虫</vt:lpstr>
      <vt:lpstr>使用Docker部署分布式爬虫</vt:lpstr>
      <vt:lpstr>使用Docker部署分布式爬虫</vt:lpstr>
      <vt:lpstr>使用Docker部署分布式爬虫</vt:lpstr>
      <vt:lpstr>使用Gerapy管理分布式爬虫</vt:lpstr>
      <vt:lpstr>使用Gerapy管理分布式爬虫</vt:lpstr>
      <vt:lpstr>使用Gerapy管理分布式爬虫</vt:lpstr>
      <vt:lpstr>使用Gerapy管理分布式爬虫</vt:lpstr>
      <vt:lpstr>使用Gerapy管理分布式爬虫</vt:lpstr>
      <vt:lpstr>使用Gerapy管理分布式爬虫</vt:lpstr>
      <vt:lpstr>使用Gerapy管理分布式爬虫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7-24T08:53:01Z</dcterms:created>
  <dcterms:modified xsi:type="dcterms:W3CDTF">2019-09-26T09:01:17Z</dcterms:modified>
</cp:coreProperties>
</file>